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EndPr/>
      <w:sdtContent>
        <w:p w:rsidR="00535FB1" w:rsidRDefault="004F3504">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624B2E" w:rsidRDefault="00624B2E">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624B2E" w:rsidRDefault="004F3504">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EndPr/>
                        <w:sdtContent>
                          <w:r w:rsidR="00624B2E">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624B2E" w:rsidRPr="00535FB1" w:rsidRDefault="004F3504"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24B2E" w:rsidRPr="00535FB1">
                            <w:rPr>
                              <w:caps/>
                              <w:color w:val="5B9BD5" w:themeColor="accent1"/>
                              <w:sz w:val="48"/>
                              <w:szCs w:val="48"/>
                            </w:rPr>
                            <w:t>Library Management</w:t>
                          </w:r>
                          <w:r w:rsidR="00624B2E">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624B2E" w:rsidRDefault="00624B2E"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4F3504">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624B2E" w:rsidRDefault="00624B2E">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EndPr/>
                      <w:sdtContent>
                        <w:p w:rsidR="00624B2E" w:rsidRDefault="004F3504"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F3504"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F3504">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4F3504">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4F3504">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4F3504">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FC2D74">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4F3504"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624B2E" w:rsidRPr="00F62858" w:rsidRDefault="00624B2E" w:rsidP="00F62858">
                  <w:pPr>
                    <w:spacing w:after="20"/>
                  </w:pPr>
                  <w:r w:rsidRPr="00F62858">
                    <w:rPr>
                      <w:rStyle w:val="Char1"/>
                      <w:sz w:val="28"/>
                    </w:rPr>
                    <w:t>Limits</w:t>
                  </w:r>
                </w:p>
                <w:p w:rsidR="00624B2E" w:rsidRDefault="00624B2E">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624B2E" w:rsidRPr="00855999" w:rsidRDefault="00624B2E"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r w:rsidRPr="0002237F">
        <w:t>4</w:t>
      </w:r>
      <w:r w:rsidR="009F5897">
        <w:t xml:space="preserve">  </w:t>
      </w:r>
      <w:r w:rsidRPr="0002237F">
        <w:t>Architecture</w:t>
      </w:r>
      <w:bookmarkEnd w:id="9"/>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4F3504" w:rsidP="00B54F13">
      <w:pPr>
        <w:keepNext/>
      </w:pPr>
      <w:r>
        <w:rPr>
          <w:noProof/>
        </w:rPr>
        <w:lastRenderedPageBreak/>
        <w:pict>
          <v:shape id="_x0000_s1089" type="#_x0000_t202" style="position:absolute;margin-left:106.35pt;margin-top:79.1pt;width:68.35pt;height:22pt;z-index:-251643904" stroked="f">
            <v:textbox>
              <w:txbxContent>
                <w:p w:rsidR="00624B2E" w:rsidRPr="005F53C3" w:rsidRDefault="00624B2E">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624B2E" w:rsidRPr="005F53C3" w:rsidRDefault="00624B2E">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624B2E" w:rsidRPr="008B363B" w:rsidRDefault="00624B2E">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624B2E" w:rsidRPr="008B363B" w:rsidRDefault="00624B2E">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624B2E" w:rsidRPr="008B363B" w:rsidRDefault="00624B2E">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lastRenderedPageBreak/>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15pt" o:ole="">
            <v:imagedata r:id="rId18" o:title=""/>
          </v:shape>
          <o:OLEObject Type="Embed" ProgID="Visio.Drawing.11" ShapeID="_x0000_i1025" DrawAspect="Content" ObjectID="_1472453557"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r w:rsidRPr="0002237F">
        <w:t>5</w:t>
      </w:r>
      <w:r w:rsidR="009F5897">
        <w:t xml:space="preserve">  </w:t>
      </w:r>
      <w:r w:rsidRPr="0002237F">
        <w:t>User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r w:rsidRPr="0002237F">
        <w:lastRenderedPageBreak/>
        <w:t>6</w:t>
      </w:r>
      <w:r w:rsidR="009F5897">
        <w:t xml:space="preserve">  </w:t>
      </w:r>
      <w:r w:rsidRPr="0002237F">
        <w:t>Detailed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FC2D74">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For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r w:rsidRPr="0002237F">
        <w:lastRenderedPageBreak/>
        <w:t>7</w:t>
      </w:r>
      <w:r w:rsidR="009F5897">
        <w:t xml:space="preserve">  </w:t>
      </w:r>
      <w:r w:rsidRPr="0002237F">
        <w:t>Development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FC2D74">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 xml:space="preserve">7.4 Version 1.3 </w:t>
      </w:r>
      <w:r w:rsidR="004F3504">
        <w:t>–</w:t>
      </w:r>
      <w:r>
        <w:t xml:space="preserve"> Notification</w:t>
      </w:r>
    </w:p>
    <w:p w:rsidR="004F3504" w:rsidRPr="004F3504" w:rsidRDefault="004F3504" w:rsidP="004F3504">
      <w:pPr>
        <w:rPr>
          <w:rFonts w:hint="eastAsia"/>
        </w:rPr>
      </w:pPr>
      <w:bookmarkStart w:id="15" w:name="_GoBack"/>
      <w:bookmarkEnd w:id="15"/>
    </w:p>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but, that sounds rather unlikely, let’s go back to reality; It’s Monday morning, your head is quite painful after last night’s party that finished at </w:t>
      </w:r>
      <w:r>
        <w:rPr>
          <w:rFonts w:ascii="Arial" w:hAnsi="Arial" w:cs="Arial"/>
          <w:color w:val="444444"/>
          <w:sz w:val="26"/>
          <w:szCs w:val="26"/>
          <w:lang w:val="en"/>
        </w:rPr>
        <w:lastRenderedPageBreak/>
        <w:t>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password  login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55"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lastRenderedPageBreak/>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is idea could probably work much better than OpenID/BrowserID. Multiple websites could use one centralised system, that would allow </w:t>
      </w:r>
      <w:r>
        <w:rPr>
          <w:rFonts w:ascii="Arial" w:hAnsi="Arial" w:cs="Arial"/>
          <w:color w:val="444444"/>
          <w:sz w:val="26"/>
          <w:szCs w:val="26"/>
          <w:lang w:val="en"/>
        </w:rPr>
        <w:lastRenderedPageBreak/>
        <w:t>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rFonts w:hint="eastAsia"/>
          <w:lang w:val="en"/>
        </w:rPr>
      </w:pP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6" w:name="_Toc398382876"/>
      <w:r w:rsidRPr="0002237F">
        <w:t>8</w:t>
      </w:r>
      <w:r w:rsidR="009F5897">
        <w:t xml:space="preserve">  </w:t>
      </w:r>
      <w:r w:rsidRPr="0002237F">
        <w:t>Testing</w:t>
      </w:r>
      <w:bookmarkEnd w:id="16"/>
    </w:p>
    <w:p w:rsidR="0002237F" w:rsidRDefault="000D397C" w:rsidP="000D397C">
      <w:pPr>
        <w:pStyle w:val="2"/>
      </w:pPr>
      <w:bookmarkStart w:id="17" w:name="_Toc398382877"/>
      <w:r>
        <w:rPr>
          <w:rFonts w:hint="eastAsia"/>
        </w:rPr>
        <w:t>8</w:t>
      </w:r>
      <w:r w:rsidR="00CA1466">
        <w:t xml:space="preserve">.1 </w:t>
      </w:r>
      <w:r>
        <w:t>Functional Test</w:t>
      </w:r>
      <w:bookmarkEnd w:id="17"/>
    </w:p>
    <w:p w:rsidR="00470759" w:rsidRPr="00470759" w:rsidRDefault="00470759" w:rsidP="00470759"/>
    <w:p w:rsidR="000D397C" w:rsidRDefault="00CA1466" w:rsidP="000D397C">
      <w:pPr>
        <w:pStyle w:val="2"/>
      </w:pPr>
      <w:bookmarkStart w:id="18" w:name="_Toc398382878"/>
      <w:r>
        <w:rPr>
          <w:rFonts w:hint="eastAsia"/>
        </w:rPr>
        <w:t xml:space="preserve">8.2 </w:t>
      </w:r>
      <w:r w:rsidR="000D397C">
        <w:rPr>
          <w:rFonts w:hint="eastAsia"/>
        </w:rPr>
        <w:t>Usability Test</w:t>
      </w:r>
      <w:bookmarkEnd w:id="18"/>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lastRenderedPageBreak/>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w:t>
      </w:r>
      <w:r>
        <w:lastRenderedPageBreak/>
        <w:t xml:space="preserve">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lastRenderedPageBreak/>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lastRenderedPageBreak/>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lastRenderedPageBreak/>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9" w:name="_Toc398382879"/>
      <w:r w:rsidRPr="0002237F">
        <w:t>9</w:t>
      </w:r>
      <w:r w:rsidR="009F5897">
        <w:t xml:space="preserve">  </w:t>
      </w:r>
      <w:r w:rsidRPr="0002237F">
        <w:t>Conclusion</w:t>
      </w:r>
      <w:bookmarkEnd w:id="19"/>
    </w:p>
    <w:p w:rsidR="0002237F" w:rsidRDefault="000D397C" w:rsidP="00CA1466">
      <w:pPr>
        <w:pStyle w:val="2"/>
      </w:pPr>
      <w:bookmarkStart w:id="20" w:name="_Toc398382880"/>
      <w:r>
        <w:rPr>
          <w:rFonts w:hint="eastAsia"/>
        </w:rPr>
        <w:t>9</w:t>
      </w:r>
      <w:r>
        <w:t>.1 Technical</w:t>
      </w:r>
      <w:r w:rsidR="00CA1466">
        <w:t xml:space="preserve"> Complexity</w:t>
      </w:r>
      <w:bookmarkEnd w:id="20"/>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56"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57"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lastRenderedPageBreak/>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21" w:name="_Toc398382881"/>
      <w:r>
        <w:t>9.2 Innovation</w:t>
      </w:r>
      <w:bookmarkEnd w:id="21"/>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lastRenderedPageBreak/>
        <w:t>The applicants can download the form on the library system’s home page, fill in the form and then submit it to the committee’s mailbox.</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106AD0">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064C18">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106AD0">
      <w:pPr>
        <w:pStyle w:val="af1"/>
        <w:numPr>
          <w:ilvl w:val="0"/>
          <w:numId w:val="45"/>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106AD0">
      <w:pPr>
        <w:pStyle w:val="af1"/>
        <w:numPr>
          <w:ilvl w:val="0"/>
          <w:numId w:val="45"/>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Pr="00445A52" w:rsidRDefault="00445A52" w:rsidP="00445A52"/>
    <w:p w:rsidR="00CA1466" w:rsidRDefault="00CA1466" w:rsidP="00CA1466">
      <w:pPr>
        <w:pStyle w:val="2"/>
      </w:pPr>
      <w:bookmarkStart w:id="22" w:name="_Toc398382882"/>
      <w:r>
        <w:t>9.3 Future Enhancements</w:t>
      </w:r>
      <w:bookmarkEnd w:id="22"/>
    </w:p>
    <w:p w:rsidR="0002237F" w:rsidRDefault="0002237F" w:rsidP="0002237F">
      <w:pPr>
        <w:pStyle w:val="1"/>
      </w:pPr>
      <w:bookmarkStart w:id="23" w:name="_Toc398382883"/>
      <w:r w:rsidRPr="0002237F">
        <w:t>10</w:t>
      </w:r>
      <w:r w:rsidR="009F5897">
        <w:t xml:space="preserve">  </w:t>
      </w:r>
      <w:r w:rsidRPr="0002237F">
        <w:t>Appendices</w:t>
      </w:r>
      <w:bookmarkEnd w:id="23"/>
    </w:p>
    <w:p w:rsidR="00CA1466" w:rsidRDefault="00CA1466" w:rsidP="00CA1466">
      <w:pPr>
        <w:pStyle w:val="2"/>
      </w:pPr>
      <w:bookmarkStart w:id="24" w:name="_Toc398382884"/>
      <w:r>
        <w:rPr>
          <w:rFonts w:hint="eastAsia"/>
        </w:rPr>
        <w:t>10.1</w:t>
      </w:r>
      <w:r>
        <w:t xml:space="preserve"> Reference Guide</w:t>
      </w:r>
      <w:bookmarkEnd w:id="24"/>
    </w:p>
    <w:p w:rsidR="00492DF7" w:rsidRDefault="00492DF7" w:rsidP="00EC3B55">
      <w:pPr>
        <w:pStyle w:val="2"/>
      </w:pPr>
      <w:bookmarkStart w:id="25" w:name="_Toc398382885"/>
      <w:r>
        <w:rPr>
          <w:rFonts w:hint="eastAsia"/>
        </w:rPr>
        <w:t xml:space="preserve">10.2 </w:t>
      </w:r>
      <w:r>
        <w:t>Usability test questionna</w:t>
      </w:r>
      <w:r w:rsidR="00EC3B55">
        <w:t>i</w:t>
      </w:r>
      <w:r>
        <w:t>re</w:t>
      </w:r>
      <w:bookmarkEnd w:id="25"/>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lastRenderedPageBreak/>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lastRenderedPageBreak/>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lastRenderedPageBreak/>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Default="00492DF7" w:rsidP="00492DF7"/>
    <w:p w:rsidR="00492DF7" w:rsidRDefault="00492DF7" w:rsidP="00492DF7">
      <w: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lastRenderedPageBreak/>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lastRenderedPageBreak/>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423F7A">
        <w:tc>
          <w:tcPr>
            <w:tcW w:w="1526" w:type="dxa"/>
          </w:tcPr>
          <w:p w:rsidR="0043539A" w:rsidRDefault="0043539A" w:rsidP="00423F7A">
            <w:r>
              <w:rPr>
                <w:rFonts w:hint="eastAsia"/>
              </w:rPr>
              <w:t>Name</w:t>
            </w:r>
          </w:p>
        </w:tc>
        <w:tc>
          <w:tcPr>
            <w:tcW w:w="2126" w:type="dxa"/>
          </w:tcPr>
          <w:p w:rsidR="0043539A" w:rsidRDefault="0043539A" w:rsidP="00423F7A"/>
        </w:tc>
        <w:tc>
          <w:tcPr>
            <w:tcW w:w="2410" w:type="dxa"/>
          </w:tcPr>
          <w:p w:rsidR="0043539A" w:rsidRDefault="0043539A" w:rsidP="00423F7A">
            <w:r>
              <w:rPr>
                <w:rFonts w:hint="eastAsia"/>
              </w:rPr>
              <w:t>A</w:t>
            </w:r>
            <w:r>
              <w:t>ge</w:t>
            </w:r>
          </w:p>
        </w:tc>
        <w:tc>
          <w:tcPr>
            <w:tcW w:w="2268" w:type="dxa"/>
          </w:tcPr>
          <w:p w:rsidR="0043539A" w:rsidRDefault="0043539A" w:rsidP="00423F7A"/>
        </w:tc>
      </w:tr>
      <w:tr w:rsidR="0043539A" w:rsidTr="00423F7A">
        <w:tc>
          <w:tcPr>
            <w:tcW w:w="1526" w:type="dxa"/>
          </w:tcPr>
          <w:p w:rsidR="0043539A" w:rsidRDefault="0043539A" w:rsidP="00423F7A">
            <w:r>
              <w:rPr>
                <w:rFonts w:hint="eastAsia"/>
              </w:rPr>
              <w:t>Major</w:t>
            </w:r>
          </w:p>
        </w:tc>
        <w:tc>
          <w:tcPr>
            <w:tcW w:w="2126" w:type="dxa"/>
          </w:tcPr>
          <w:p w:rsidR="0043539A" w:rsidRDefault="0043539A" w:rsidP="00423F7A"/>
        </w:tc>
        <w:tc>
          <w:tcPr>
            <w:tcW w:w="2410" w:type="dxa"/>
          </w:tcPr>
          <w:p w:rsidR="0043539A" w:rsidRDefault="0043539A" w:rsidP="00423F7A">
            <w:r>
              <w:rPr>
                <w:rFonts w:hint="eastAsia"/>
              </w:rPr>
              <w:t>Student/Faculty Number</w:t>
            </w:r>
          </w:p>
        </w:tc>
        <w:tc>
          <w:tcPr>
            <w:tcW w:w="2268" w:type="dxa"/>
          </w:tcPr>
          <w:p w:rsidR="0043539A" w:rsidRDefault="0043539A" w:rsidP="00423F7A"/>
        </w:tc>
      </w:tr>
      <w:tr w:rsidR="0043539A" w:rsidTr="00423F7A">
        <w:tc>
          <w:tcPr>
            <w:tcW w:w="1526" w:type="dxa"/>
          </w:tcPr>
          <w:p w:rsidR="0043539A" w:rsidRDefault="0043539A" w:rsidP="00423F7A">
            <w:r>
              <w:rPr>
                <w:rFonts w:hint="eastAsia"/>
              </w:rPr>
              <w:t>Phone</w:t>
            </w:r>
          </w:p>
        </w:tc>
        <w:tc>
          <w:tcPr>
            <w:tcW w:w="2126" w:type="dxa"/>
          </w:tcPr>
          <w:p w:rsidR="0043539A" w:rsidRDefault="0043539A" w:rsidP="00423F7A"/>
        </w:tc>
        <w:tc>
          <w:tcPr>
            <w:tcW w:w="2410" w:type="dxa"/>
          </w:tcPr>
          <w:p w:rsidR="0043539A" w:rsidRDefault="0043539A" w:rsidP="00423F7A">
            <w:r>
              <w:rPr>
                <w:rFonts w:hint="eastAsia"/>
              </w:rPr>
              <w:t xml:space="preserve">Email </w:t>
            </w:r>
            <w:r>
              <w:t>Address</w:t>
            </w:r>
          </w:p>
        </w:tc>
        <w:tc>
          <w:tcPr>
            <w:tcW w:w="2268" w:type="dxa"/>
          </w:tcPr>
          <w:p w:rsidR="0043539A" w:rsidRDefault="0043539A" w:rsidP="00423F7A"/>
        </w:tc>
      </w:tr>
      <w:tr w:rsidR="0043539A" w:rsidTr="00423F7A">
        <w:tc>
          <w:tcPr>
            <w:tcW w:w="1526" w:type="dxa"/>
          </w:tcPr>
          <w:p w:rsidR="0043539A" w:rsidRDefault="0043539A" w:rsidP="00423F7A">
            <w:r>
              <w:rPr>
                <w:rFonts w:hint="eastAsia"/>
              </w:rPr>
              <w:t xml:space="preserve">Skype </w:t>
            </w:r>
            <w:r>
              <w:t>Account</w:t>
            </w:r>
          </w:p>
        </w:tc>
        <w:tc>
          <w:tcPr>
            <w:tcW w:w="2126" w:type="dxa"/>
          </w:tcPr>
          <w:p w:rsidR="0043539A" w:rsidRDefault="0043539A" w:rsidP="00423F7A"/>
        </w:tc>
        <w:tc>
          <w:tcPr>
            <w:tcW w:w="2410" w:type="dxa"/>
          </w:tcPr>
          <w:p w:rsidR="0043539A" w:rsidRDefault="0043539A" w:rsidP="00423F7A">
            <w:r>
              <w:t>Address</w:t>
            </w:r>
          </w:p>
        </w:tc>
        <w:tc>
          <w:tcPr>
            <w:tcW w:w="2268" w:type="dxa"/>
          </w:tcPr>
          <w:p w:rsidR="0043539A" w:rsidRDefault="0043539A" w:rsidP="00423F7A"/>
        </w:tc>
      </w:tr>
      <w:tr w:rsidR="0043539A" w:rsidTr="0043539A">
        <w:trPr>
          <w:trHeight w:val="1992"/>
        </w:trPr>
        <w:tc>
          <w:tcPr>
            <w:tcW w:w="1526" w:type="dxa"/>
          </w:tcPr>
          <w:p w:rsidR="0043539A" w:rsidRDefault="0043539A" w:rsidP="00423F7A">
            <w:r>
              <w:t>The reasons for quitting living library</w:t>
            </w:r>
          </w:p>
        </w:tc>
        <w:tc>
          <w:tcPr>
            <w:tcW w:w="6804" w:type="dxa"/>
            <w:gridSpan w:val="3"/>
          </w:tcPr>
          <w:p w:rsidR="0043539A" w:rsidRDefault="0043539A" w:rsidP="00423F7A"/>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2">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3">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6">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C63AFD"/>
    <w:multiLevelType w:val="hybridMultilevel"/>
    <w:tmpl w:val="C9D80A5E"/>
    <w:lvl w:ilvl="0" w:tplc="63CAA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3"/>
  </w:num>
  <w:num w:numId="2">
    <w:abstractNumId w:val="19"/>
  </w:num>
  <w:num w:numId="3">
    <w:abstractNumId w:val="0"/>
  </w:num>
  <w:num w:numId="4">
    <w:abstractNumId w:val="26"/>
  </w:num>
  <w:num w:numId="5">
    <w:abstractNumId w:val="5"/>
  </w:num>
  <w:num w:numId="6">
    <w:abstractNumId w:val="12"/>
  </w:num>
  <w:num w:numId="7">
    <w:abstractNumId w:val="35"/>
  </w:num>
  <w:num w:numId="8">
    <w:abstractNumId w:val="21"/>
  </w:num>
  <w:num w:numId="9">
    <w:abstractNumId w:val="2"/>
  </w:num>
  <w:num w:numId="10">
    <w:abstractNumId w:val="10"/>
  </w:num>
  <w:num w:numId="11">
    <w:abstractNumId w:val="45"/>
  </w:num>
  <w:num w:numId="12">
    <w:abstractNumId w:val="3"/>
  </w:num>
  <w:num w:numId="13">
    <w:abstractNumId w:val="31"/>
  </w:num>
  <w:num w:numId="14">
    <w:abstractNumId w:val="28"/>
  </w:num>
  <w:num w:numId="15">
    <w:abstractNumId w:val="27"/>
  </w:num>
  <w:num w:numId="16">
    <w:abstractNumId w:val="13"/>
  </w:num>
  <w:num w:numId="17">
    <w:abstractNumId w:val="8"/>
  </w:num>
  <w:num w:numId="18">
    <w:abstractNumId w:val="22"/>
  </w:num>
  <w:num w:numId="19">
    <w:abstractNumId w:val="30"/>
  </w:num>
  <w:num w:numId="20">
    <w:abstractNumId w:val="37"/>
  </w:num>
  <w:num w:numId="21">
    <w:abstractNumId w:val="9"/>
  </w:num>
  <w:num w:numId="22">
    <w:abstractNumId w:val="32"/>
  </w:num>
  <w:num w:numId="23">
    <w:abstractNumId w:val="36"/>
  </w:num>
  <w:num w:numId="24">
    <w:abstractNumId w:val="44"/>
  </w:num>
  <w:num w:numId="25">
    <w:abstractNumId w:val="6"/>
  </w:num>
  <w:num w:numId="26">
    <w:abstractNumId w:val="20"/>
  </w:num>
  <w:num w:numId="27">
    <w:abstractNumId w:val="16"/>
  </w:num>
  <w:num w:numId="28">
    <w:abstractNumId w:val="4"/>
  </w:num>
  <w:num w:numId="29">
    <w:abstractNumId w:val="41"/>
  </w:num>
  <w:num w:numId="30">
    <w:abstractNumId w:val="7"/>
  </w:num>
  <w:num w:numId="31">
    <w:abstractNumId w:val="14"/>
  </w:num>
  <w:num w:numId="32">
    <w:abstractNumId w:val="11"/>
  </w:num>
  <w:num w:numId="33">
    <w:abstractNumId w:val="18"/>
  </w:num>
  <w:num w:numId="34">
    <w:abstractNumId w:val="42"/>
  </w:num>
  <w:num w:numId="35">
    <w:abstractNumId w:val="1"/>
  </w:num>
  <w:num w:numId="36">
    <w:abstractNumId w:val="24"/>
  </w:num>
  <w:num w:numId="37">
    <w:abstractNumId w:val="39"/>
  </w:num>
  <w:num w:numId="38">
    <w:abstractNumId w:val="23"/>
  </w:num>
  <w:num w:numId="39">
    <w:abstractNumId w:val="43"/>
  </w:num>
  <w:num w:numId="40">
    <w:abstractNumId w:val="34"/>
  </w:num>
  <w:num w:numId="41">
    <w:abstractNumId w:val="25"/>
  </w:num>
  <w:num w:numId="42">
    <w:abstractNumId w:val="38"/>
  </w:num>
  <w:num w:numId="43">
    <w:abstractNumId w:val="17"/>
  </w:num>
  <w:num w:numId="44">
    <w:abstractNumId w:val="15"/>
  </w:num>
  <w:num w:numId="45">
    <w:abstractNumId w:val="29"/>
  </w:num>
  <w:num w:numId="46">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64C18"/>
    <w:rsid w:val="000974F8"/>
    <w:rsid w:val="000B46B9"/>
    <w:rsid w:val="000C07B1"/>
    <w:rsid w:val="000C3C82"/>
    <w:rsid w:val="000C5D7F"/>
    <w:rsid w:val="000D397C"/>
    <w:rsid w:val="000D4D58"/>
    <w:rsid w:val="000E65AF"/>
    <w:rsid w:val="00103E77"/>
    <w:rsid w:val="00106AD0"/>
    <w:rsid w:val="001264CD"/>
    <w:rsid w:val="00133DA3"/>
    <w:rsid w:val="001B60EC"/>
    <w:rsid w:val="001E4105"/>
    <w:rsid w:val="001F156E"/>
    <w:rsid w:val="002300EA"/>
    <w:rsid w:val="002331A9"/>
    <w:rsid w:val="002600F3"/>
    <w:rsid w:val="002669CA"/>
    <w:rsid w:val="00271B1C"/>
    <w:rsid w:val="002852D9"/>
    <w:rsid w:val="00285361"/>
    <w:rsid w:val="002870AA"/>
    <w:rsid w:val="002D6EAE"/>
    <w:rsid w:val="002E1705"/>
    <w:rsid w:val="003364E6"/>
    <w:rsid w:val="00372F65"/>
    <w:rsid w:val="00376C2A"/>
    <w:rsid w:val="003A6B60"/>
    <w:rsid w:val="003D0143"/>
    <w:rsid w:val="003D2821"/>
    <w:rsid w:val="003F359A"/>
    <w:rsid w:val="003F584C"/>
    <w:rsid w:val="003F69BB"/>
    <w:rsid w:val="00422546"/>
    <w:rsid w:val="004225D0"/>
    <w:rsid w:val="00427B2B"/>
    <w:rsid w:val="0043539A"/>
    <w:rsid w:val="00442668"/>
    <w:rsid w:val="00445A52"/>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3504"/>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4B2E"/>
    <w:rsid w:val="00626D5F"/>
    <w:rsid w:val="00670EE7"/>
    <w:rsid w:val="00683972"/>
    <w:rsid w:val="00692328"/>
    <w:rsid w:val="00692F99"/>
    <w:rsid w:val="007227C5"/>
    <w:rsid w:val="0076345D"/>
    <w:rsid w:val="00765F6D"/>
    <w:rsid w:val="007820EB"/>
    <w:rsid w:val="007837B3"/>
    <w:rsid w:val="00791BE6"/>
    <w:rsid w:val="00796732"/>
    <w:rsid w:val="007A4048"/>
    <w:rsid w:val="007D764D"/>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C5F75"/>
    <w:rsid w:val="009E37BA"/>
    <w:rsid w:val="009F5897"/>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B4ADD"/>
    <w:rsid w:val="00BB68E6"/>
    <w:rsid w:val="00BD4A93"/>
    <w:rsid w:val="00C00798"/>
    <w:rsid w:val="00C23B05"/>
    <w:rsid w:val="00C37D65"/>
    <w:rsid w:val="00C42C0C"/>
    <w:rsid w:val="00C560C9"/>
    <w:rsid w:val="00CA1466"/>
    <w:rsid w:val="00CC405B"/>
    <w:rsid w:val="00CE6723"/>
    <w:rsid w:val="00CE6D33"/>
    <w:rsid w:val="00D32BE0"/>
    <w:rsid w:val="00DA1B5A"/>
    <w:rsid w:val="00DA68D2"/>
    <w:rsid w:val="00DB7521"/>
    <w:rsid w:val="00DD3633"/>
    <w:rsid w:val="00DF09C4"/>
    <w:rsid w:val="00E12182"/>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emf"/><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jpeg"/><Relationship Id="rId47" Type="http://schemas.openxmlformats.org/officeDocument/2006/relationships/image" Target="media/image16.png"/><Relationship Id="rId50" Type="http://schemas.openxmlformats.org/officeDocument/2006/relationships/image" Target="media/image19.jpeg"/><Relationship Id="rId55" Type="http://schemas.openxmlformats.org/officeDocument/2006/relationships/hyperlink" Target="http://sandbox.self.li/qr-login"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jpeg"/><Relationship Id="rId48" Type="http://schemas.openxmlformats.org/officeDocument/2006/relationships/image" Target="media/image17.jpeg"/><Relationship Id="rId56" Type="http://schemas.openxmlformats.org/officeDocument/2006/relationships/hyperlink" Target="http://en.wikipedia.org/wiki/Collaborative_filtering" TargetMode="External"/><Relationship Id="rId8" Type="http://schemas.openxmlformats.org/officeDocument/2006/relationships/diagramData" Target="diagrams/data1.xml"/><Relationship Id="rId51" Type="http://schemas.openxmlformats.org/officeDocument/2006/relationships/image" Target="media/image20.jpe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png"/><Relationship Id="rId59" Type="http://schemas.openxmlformats.org/officeDocument/2006/relationships/theme" Target="theme/theme1.xml"/><Relationship Id="rId20" Type="http://schemas.openxmlformats.org/officeDocument/2006/relationships/hyperlink" Target="http://en.wikipedia.org/wiki/Database" TargetMode="External"/><Relationship Id="rId41" Type="http://schemas.openxmlformats.org/officeDocument/2006/relationships/image" Target="media/image10.emf"/><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jpeg"/><Relationship Id="rId57" Type="http://schemas.openxmlformats.org/officeDocument/2006/relationships/hyperlink" Target="http://en.wikipedia.org/w/index.php?title=Content-based_filtering&amp;action=edit&amp;redlink=1" TargetMode="External"/><Relationship Id="rId10" Type="http://schemas.openxmlformats.org/officeDocument/2006/relationships/diagramQuickStyle" Target="diagrams/quickStyle1.xml"/><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47139DF8-693C-4529-B8A6-C4BB9E8E2F40}" type="presOf" srcId="{4E6EC630-FDC2-43EF-A23E-4D10C195DD91}" destId="{26CF1242-E3FC-4C52-BD2E-951575750FFA}" srcOrd="0" destOrd="0" presId="urn:microsoft.com/office/officeart/2005/8/layout/cycle2"/>
    <dgm:cxn modelId="{649BEF12-AB13-489B-A00A-A88A24D6B510}" type="presOf" srcId="{C8704E4B-4265-4ED7-9BD1-590FE54F6B1C}" destId="{39310402-54B4-4EA9-8CFF-22ABB663CE26}" srcOrd="0" destOrd="0" presId="urn:microsoft.com/office/officeart/2005/8/layout/cycle2"/>
    <dgm:cxn modelId="{741F48E0-8435-410C-A111-D212FC219274}" type="presOf" srcId="{C8704E4B-4265-4ED7-9BD1-590FE54F6B1C}" destId="{4E8149A6-AA2A-4398-AE9A-7895B74066F0}" srcOrd="1" destOrd="0" presId="urn:microsoft.com/office/officeart/2005/8/layout/cycle2"/>
    <dgm:cxn modelId="{D8AA5974-BDA4-4EB8-8034-81A95C02C4BA}" type="presOf" srcId="{4E6EC630-FDC2-43EF-A23E-4D10C195DD91}" destId="{3FC36C4B-5B64-40AE-9A9C-C209943B2338}"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0B9A9E0E-7511-44ED-891E-E6E92F1C38A0}" type="presOf" srcId="{E3D06C64-70B7-439F-B6EB-E6BEFECD4260}" destId="{946E8F76-1240-4DD1-B5C3-F3B5014E468D}" srcOrd="0" destOrd="0" presId="urn:microsoft.com/office/officeart/2005/8/layout/cycle2"/>
    <dgm:cxn modelId="{6AD503E5-93B4-4FF0-B0CB-165455A6CA82}" type="presOf" srcId="{E3D06C64-70B7-439F-B6EB-E6BEFECD4260}" destId="{2F9DA612-11A1-4198-9F41-A18ADE768734}" srcOrd="1" destOrd="0" presId="urn:microsoft.com/office/officeart/2005/8/layout/cycle2"/>
    <dgm:cxn modelId="{11AE5B16-DD4D-48C4-A91F-3FAD061E2919}" type="presOf" srcId="{CB7F25FF-F6F1-454C-B8C5-E03ECCCBE6DD}" destId="{ACCAAC8C-7700-486D-AE89-0F98EF61C0B8}" srcOrd="0" destOrd="0" presId="urn:microsoft.com/office/officeart/2005/8/layout/cycle2"/>
    <dgm:cxn modelId="{085179A8-3286-4507-8E69-B7F82B58FAC7}" type="presOf" srcId="{F8D0B9DE-0C95-4FF1-9010-54ED35925069}" destId="{A9D04B10-8905-4A3E-9B76-D6CB713C5785}" srcOrd="0" destOrd="0" presId="urn:microsoft.com/office/officeart/2005/8/layout/cycle2"/>
    <dgm:cxn modelId="{9F6384AC-6A64-4DF3-B786-FC16846F7F4E}" type="presOf" srcId="{C81089C9-FFBD-45B6-9500-37FA4B06FE0E}" destId="{9FEDC3AA-69C8-45C6-92D9-28010174E91D}"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F32F8644-9DBD-4151-AB73-65B65CAE78AA}" type="presOf" srcId="{0AF5F9F6-C15E-453B-98E4-DB92CD07C0CF}" destId="{592D0B08-582F-476A-8581-CAFD74CB2075}" srcOrd="0"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749AA644-C945-49F0-8479-874EE60EC0E9}" type="presOf" srcId="{DFEF893A-1D0E-46C6-BE5E-A03C903EFCF5}" destId="{938D26E3-EE2B-4F11-A7AC-B2C591A2A05F}" srcOrd="0" destOrd="0" presId="urn:microsoft.com/office/officeart/2005/8/layout/cycle2"/>
    <dgm:cxn modelId="{DA5B57CE-969C-47E4-A7CA-17E538748CD5}" type="presOf" srcId="{0AF5F9F6-C15E-453B-98E4-DB92CD07C0CF}" destId="{071D073C-6112-4247-AB14-EAE923109DC3}" srcOrd="1" destOrd="0" presId="urn:microsoft.com/office/officeart/2005/8/layout/cycle2"/>
    <dgm:cxn modelId="{38FD2F4D-8F5E-4CA2-AB89-86CC670CE0F8}" type="presOf" srcId="{868E4A51-7169-4BB4-8999-03696E56EBCD}" destId="{0190AD7D-E280-4583-9AFC-4DA5BE934B3D}" srcOrd="0" destOrd="0" presId="urn:microsoft.com/office/officeart/2005/8/layout/cycle2"/>
    <dgm:cxn modelId="{075A9676-369D-4DD8-AB11-083CFDCD2C7E}" type="presOf" srcId="{BF659A8F-4C04-43D3-9B38-90CA46B16C85}" destId="{04CDA56F-1EA0-4725-895D-46BBADEAA14A}" srcOrd="0" destOrd="0" presId="urn:microsoft.com/office/officeart/2005/8/layout/cycle2"/>
    <dgm:cxn modelId="{EB78036E-F028-4BB8-919B-8DFC5DCB6EB8}" type="presOf" srcId="{7C43EBF2-105D-4FEC-BD59-07E16D38558F}" destId="{C83AEBA7-B11E-4909-A34A-0622267DC681}" srcOrd="0" destOrd="0" presId="urn:microsoft.com/office/officeart/2005/8/layout/cycle2"/>
    <dgm:cxn modelId="{8330EDA4-3A52-4AA5-954B-48A6EB2380C1}" type="presOf" srcId="{DFEF893A-1D0E-46C6-BE5E-A03C903EFCF5}" destId="{81CDA453-2A3B-4212-AB9A-2D046473ADCF}" srcOrd="1" destOrd="0" presId="urn:microsoft.com/office/officeart/2005/8/layout/cycle2"/>
    <dgm:cxn modelId="{C6816573-688A-4685-9ECB-2ED9075A4A36}" type="presParOf" srcId="{9FEDC3AA-69C8-45C6-92D9-28010174E91D}" destId="{ACCAAC8C-7700-486D-AE89-0F98EF61C0B8}" srcOrd="0" destOrd="0" presId="urn:microsoft.com/office/officeart/2005/8/layout/cycle2"/>
    <dgm:cxn modelId="{650DF3C5-ED6C-4191-A5CD-352ECD13101B}" type="presParOf" srcId="{9FEDC3AA-69C8-45C6-92D9-28010174E91D}" destId="{938D26E3-EE2B-4F11-A7AC-B2C591A2A05F}" srcOrd="1" destOrd="0" presId="urn:microsoft.com/office/officeart/2005/8/layout/cycle2"/>
    <dgm:cxn modelId="{ACE84F60-A3DF-43AB-9E7C-886C911D6108}" type="presParOf" srcId="{938D26E3-EE2B-4F11-A7AC-B2C591A2A05F}" destId="{81CDA453-2A3B-4212-AB9A-2D046473ADCF}" srcOrd="0" destOrd="0" presId="urn:microsoft.com/office/officeart/2005/8/layout/cycle2"/>
    <dgm:cxn modelId="{0692ADA8-949B-4D83-A809-26E2ECF47B53}" type="presParOf" srcId="{9FEDC3AA-69C8-45C6-92D9-28010174E91D}" destId="{0190AD7D-E280-4583-9AFC-4DA5BE934B3D}" srcOrd="2" destOrd="0" presId="urn:microsoft.com/office/officeart/2005/8/layout/cycle2"/>
    <dgm:cxn modelId="{7DFA0287-C295-422E-BB9A-99FA8F3AD664}" type="presParOf" srcId="{9FEDC3AA-69C8-45C6-92D9-28010174E91D}" destId="{39310402-54B4-4EA9-8CFF-22ABB663CE26}" srcOrd="3" destOrd="0" presId="urn:microsoft.com/office/officeart/2005/8/layout/cycle2"/>
    <dgm:cxn modelId="{0F02BFDD-F19E-428E-A033-2642D2B80E24}" type="presParOf" srcId="{39310402-54B4-4EA9-8CFF-22ABB663CE26}" destId="{4E8149A6-AA2A-4398-AE9A-7895B74066F0}" srcOrd="0" destOrd="0" presId="urn:microsoft.com/office/officeart/2005/8/layout/cycle2"/>
    <dgm:cxn modelId="{4C4111AB-E453-4717-A490-4035717EC2B8}" type="presParOf" srcId="{9FEDC3AA-69C8-45C6-92D9-28010174E91D}" destId="{04CDA56F-1EA0-4725-895D-46BBADEAA14A}" srcOrd="4" destOrd="0" presId="urn:microsoft.com/office/officeart/2005/8/layout/cycle2"/>
    <dgm:cxn modelId="{84855CC2-C5B2-41BF-BF67-526DE93E994B}" type="presParOf" srcId="{9FEDC3AA-69C8-45C6-92D9-28010174E91D}" destId="{592D0B08-582F-476A-8581-CAFD74CB2075}" srcOrd="5" destOrd="0" presId="urn:microsoft.com/office/officeart/2005/8/layout/cycle2"/>
    <dgm:cxn modelId="{4D6DEF9C-0E28-4EDB-ABCA-769F809D161C}" type="presParOf" srcId="{592D0B08-582F-476A-8581-CAFD74CB2075}" destId="{071D073C-6112-4247-AB14-EAE923109DC3}" srcOrd="0" destOrd="0" presId="urn:microsoft.com/office/officeart/2005/8/layout/cycle2"/>
    <dgm:cxn modelId="{71C33965-57FF-438F-98A5-D8B2F8FE8709}" type="presParOf" srcId="{9FEDC3AA-69C8-45C6-92D9-28010174E91D}" destId="{C83AEBA7-B11E-4909-A34A-0622267DC681}" srcOrd="6" destOrd="0" presId="urn:microsoft.com/office/officeart/2005/8/layout/cycle2"/>
    <dgm:cxn modelId="{36A1C1C1-C2C0-4BAA-9958-962AAC6D2ABB}" type="presParOf" srcId="{9FEDC3AA-69C8-45C6-92D9-28010174E91D}" destId="{26CF1242-E3FC-4C52-BD2E-951575750FFA}" srcOrd="7" destOrd="0" presId="urn:microsoft.com/office/officeart/2005/8/layout/cycle2"/>
    <dgm:cxn modelId="{F0CDCB3E-8076-4150-9D2D-12E830099064}" type="presParOf" srcId="{26CF1242-E3FC-4C52-BD2E-951575750FFA}" destId="{3FC36C4B-5B64-40AE-9A9C-C209943B2338}" srcOrd="0" destOrd="0" presId="urn:microsoft.com/office/officeart/2005/8/layout/cycle2"/>
    <dgm:cxn modelId="{B8A459C7-E685-4B74-9D35-7E09D532CF49}" type="presParOf" srcId="{9FEDC3AA-69C8-45C6-92D9-28010174E91D}" destId="{A9D04B10-8905-4A3E-9B76-D6CB713C5785}" srcOrd="8" destOrd="0" presId="urn:microsoft.com/office/officeart/2005/8/layout/cycle2"/>
    <dgm:cxn modelId="{E061E67C-5C32-4AFF-AA7B-3B07B59629B7}" type="presParOf" srcId="{9FEDC3AA-69C8-45C6-92D9-28010174E91D}" destId="{946E8F76-1240-4DD1-B5C3-F3B5014E468D}" srcOrd="9" destOrd="0" presId="urn:microsoft.com/office/officeart/2005/8/layout/cycle2"/>
    <dgm:cxn modelId="{C5EAFA5E-4675-452C-B304-7F49AEE691DE}"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766DC125-4D67-4CBD-A5B9-883C744036E0}" type="presOf" srcId="{EEE7EB62-0C34-4DA0-BC03-94354FF04A0A}" destId="{0DC50A05-D640-4D57-B703-1D01CFBAC107}"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D520CC8C-7D94-43DD-B8BC-D8986A816E6C}" type="presOf" srcId="{A1C15324-884E-4203-B966-2CE14198EF4E}" destId="{5F7858B1-ABD7-469F-9111-7EAF9D24DB94}" srcOrd="1" destOrd="0" presId="urn:microsoft.com/office/officeart/2005/8/layout/vProcess5"/>
    <dgm:cxn modelId="{F3E57FB6-A94B-4AF1-BF28-AF700EF1B92F}" type="presOf" srcId="{6E81A30F-5CB5-4AE7-A3F9-0E2BA9783C81}" destId="{57703C92-50FC-4AAE-A2DC-BDD4463A5B48}" srcOrd="1" destOrd="0" presId="urn:microsoft.com/office/officeart/2005/8/layout/vProcess5"/>
    <dgm:cxn modelId="{8B4432B9-24A9-49B8-A067-846AD67D47E6}" type="presOf" srcId="{13750359-AA0B-49E7-A737-3621F9A536F1}" destId="{0AE856CF-4F3E-4C6A-B7BB-71C00D32F08F}"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746FDCAE-E6B8-43FC-B2D6-08ED8B41C71E}" type="presOf" srcId="{2E970564-0F96-4395-B60B-662CCD2CBABA}" destId="{82F0D46B-39F5-4AE0-9CB3-403B2CFA4712}" srcOrd="1" destOrd="0" presId="urn:microsoft.com/office/officeart/2005/8/layout/vProcess5"/>
    <dgm:cxn modelId="{E25611BE-DFBD-42B8-AC75-AF75ACD92F67}" type="presOf" srcId="{6E81A30F-5CB5-4AE7-A3F9-0E2BA9783C81}" destId="{B2707F19-63A2-4AE3-AA24-C9769C3A0E75}" srcOrd="0" destOrd="0" presId="urn:microsoft.com/office/officeart/2005/8/layout/vProcess5"/>
    <dgm:cxn modelId="{FC2E4A1E-F276-42C7-8B1B-91AE545AA46B}" type="presOf" srcId="{605448A3-75E6-4591-9369-031BA020C5FB}" destId="{CB95D0CC-FBE5-4C10-9BC1-CB0A8CDBFA7D}" srcOrd="0" destOrd="0" presId="urn:microsoft.com/office/officeart/2005/8/layout/vProcess5"/>
    <dgm:cxn modelId="{672EB400-D4D1-4585-BF7E-D36152A35516}"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A719BC0B-A135-4C5A-84A4-952F3DAC0476}" type="presOf" srcId="{A1C15324-884E-4203-B966-2CE14198EF4E}" destId="{8C599ED9-5216-49CD-B8AF-2E8E11B0A4C5}" srcOrd="0"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CF980C78-A5B2-43DB-BDAD-526B98EF2E14}" type="presOf" srcId="{4929AECE-15CF-4831-9DCC-E74A39CA5A5F}" destId="{55EE16B2-F71F-4895-B924-298E88480E67}" srcOrd="0" destOrd="0" presId="urn:microsoft.com/office/officeart/2005/8/layout/vProcess5"/>
    <dgm:cxn modelId="{FBE045D6-0297-43AE-AD29-CD6BB4B28E2C}" type="presOf" srcId="{2E970564-0F96-4395-B60B-662CCD2CBABA}" destId="{1E25BCD3-3F05-492C-805B-5F4512020741}" srcOrd="0" destOrd="0" presId="urn:microsoft.com/office/officeart/2005/8/layout/vProcess5"/>
    <dgm:cxn modelId="{48F30DB9-8494-48A6-8A26-9C3EDD07969D}" type="presOf" srcId="{EEE7EB62-0C34-4DA0-BC03-94354FF04A0A}" destId="{F8DC0A50-64EF-4601-910F-06135716F399}" srcOrd="1" destOrd="0" presId="urn:microsoft.com/office/officeart/2005/8/layout/vProcess5"/>
    <dgm:cxn modelId="{F7B6AA5B-2E73-4026-9D6A-03E928BC2F38}" type="presParOf" srcId="{0AE856CF-4F3E-4C6A-B7BB-71C00D32F08F}" destId="{084458E8-FC04-497A-A6A9-F46CC7682142}" srcOrd="0" destOrd="0" presId="urn:microsoft.com/office/officeart/2005/8/layout/vProcess5"/>
    <dgm:cxn modelId="{DE1C31D7-8256-4825-A4E8-F8BFFD0BF6FA}" type="presParOf" srcId="{0AE856CF-4F3E-4C6A-B7BB-71C00D32F08F}" destId="{0DC50A05-D640-4D57-B703-1D01CFBAC107}" srcOrd="1" destOrd="0" presId="urn:microsoft.com/office/officeart/2005/8/layout/vProcess5"/>
    <dgm:cxn modelId="{69302C74-1952-4D31-800E-69D600493827}" type="presParOf" srcId="{0AE856CF-4F3E-4C6A-B7BB-71C00D32F08F}" destId="{1E25BCD3-3F05-492C-805B-5F4512020741}" srcOrd="2" destOrd="0" presId="urn:microsoft.com/office/officeart/2005/8/layout/vProcess5"/>
    <dgm:cxn modelId="{78C45608-52FD-4237-9FAC-612B9069A9D2}" type="presParOf" srcId="{0AE856CF-4F3E-4C6A-B7BB-71C00D32F08F}" destId="{B2707F19-63A2-4AE3-AA24-C9769C3A0E75}" srcOrd="3" destOrd="0" presId="urn:microsoft.com/office/officeart/2005/8/layout/vProcess5"/>
    <dgm:cxn modelId="{207129DC-A55D-4590-8F86-33A6D189FAB0}" type="presParOf" srcId="{0AE856CF-4F3E-4C6A-B7BB-71C00D32F08F}" destId="{8C599ED9-5216-49CD-B8AF-2E8E11B0A4C5}" srcOrd="4" destOrd="0" presId="urn:microsoft.com/office/officeart/2005/8/layout/vProcess5"/>
    <dgm:cxn modelId="{A91D1494-6019-427F-A3C4-0B6DD538CA34}" type="presParOf" srcId="{0AE856CF-4F3E-4C6A-B7BB-71C00D32F08F}" destId="{7072F751-8D99-418B-AA80-5B21A30420E3}" srcOrd="5" destOrd="0" presId="urn:microsoft.com/office/officeart/2005/8/layout/vProcess5"/>
    <dgm:cxn modelId="{FD229D54-62C2-4D9D-B65C-4B38A19BE43F}" type="presParOf" srcId="{0AE856CF-4F3E-4C6A-B7BB-71C00D32F08F}" destId="{55EE16B2-F71F-4895-B924-298E88480E67}" srcOrd="6" destOrd="0" presId="urn:microsoft.com/office/officeart/2005/8/layout/vProcess5"/>
    <dgm:cxn modelId="{57784305-239A-4240-A6C1-70D457AEA03E}" type="presParOf" srcId="{0AE856CF-4F3E-4C6A-B7BB-71C00D32F08F}" destId="{CB95D0CC-FBE5-4C10-9BC1-CB0A8CDBFA7D}" srcOrd="7" destOrd="0" presId="urn:microsoft.com/office/officeart/2005/8/layout/vProcess5"/>
    <dgm:cxn modelId="{7EACF93B-EEDB-4CEE-88BD-4D95C0767150}" type="presParOf" srcId="{0AE856CF-4F3E-4C6A-B7BB-71C00D32F08F}" destId="{F8DC0A50-64EF-4601-910F-06135716F399}" srcOrd="8" destOrd="0" presId="urn:microsoft.com/office/officeart/2005/8/layout/vProcess5"/>
    <dgm:cxn modelId="{37DD56C2-0CC1-4CB3-8B49-945918D88983}" type="presParOf" srcId="{0AE856CF-4F3E-4C6A-B7BB-71C00D32F08F}" destId="{82F0D46B-39F5-4AE0-9CB3-403B2CFA4712}" srcOrd="9" destOrd="0" presId="urn:microsoft.com/office/officeart/2005/8/layout/vProcess5"/>
    <dgm:cxn modelId="{1F3848E0-347B-4FAC-BB0C-6D9898BFFBA5}" type="presParOf" srcId="{0AE856CF-4F3E-4C6A-B7BB-71C00D32F08F}" destId="{57703C92-50FC-4AAE-A2DC-BDD4463A5B48}" srcOrd="10" destOrd="0" presId="urn:microsoft.com/office/officeart/2005/8/layout/vProcess5"/>
    <dgm:cxn modelId="{CC8218B2-FE43-4309-9D32-211882917AE0}"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C40218-5F2A-459C-91D8-31CE2155A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19</TotalTime>
  <Pages>51</Pages>
  <Words>11117</Words>
  <Characters>63373</Characters>
  <Application>Microsoft Office Word</Application>
  <DocSecurity>0</DocSecurity>
  <Lines>528</Lines>
  <Paragraphs>148</Paragraphs>
  <ScaleCrop>false</ScaleCrop>
  <Company/>
  <LinksUpToDate>false</LinksUpToDate>
  <CharactersWithSpaces>74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73</cp:revision>
  <dcterms:created xsi:type="dcterms:W3CDTF">2014-09-09T08:30:00Z</dcterms:created>
  <dcterms:modified xsi:type="dcterms:W3CDTF">2014-09-17T02:06:00Z</dcterms:modified>
</cp:coreProperties>
</file>